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504F93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1pt;height:138.4pt" o:ole="">
                  <v:imagedata r:id="rId9" o:title=""/>
                </v:shape>
                <o:OLEObject Type="Embed" ProgID="Visio.Drawing.15" ShapeID="_x0000_i1025" DrawAspect="Content" ObjectID="_1553988419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504F93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504F93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504F93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504F93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504F93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504F93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504F93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504F93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504F93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504F93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504F93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504F93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504F93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504F9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504F93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504F93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504F9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504F9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504F93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504F93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504F93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504F93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504F93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504F93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504F93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04F93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04F93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504F93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504F93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504F93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504F93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04F93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04F93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04F93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04F93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04F93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04F93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504F93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504F93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504F93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504F93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504F93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504F9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504F9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504F93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504F93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504F93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504F93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504F93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2128B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504F93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504F93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504F93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6E0F32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504F93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0B11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504F93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504F93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504F93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504F93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504F93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504F93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D601B0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72999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F213C1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1C014A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504F93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Pr="00284C38" w:rsidRDefault="00504F93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284C38" w:rsidRDefault="00284C38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504F93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504F93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504F93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504F93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504F93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504F93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504F93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504F93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504F93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 xml:space="preserve">column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504F93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504F93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504F93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504F93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504F93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504F93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det⁡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30152F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BD57A1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E31132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023CF1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615F96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504F93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EF03C9" w:rsidRPr="00EF03C9" w:rsidRDefault="00504F93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504F93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504F93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Need not be a column of numbers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4E2DF8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504F93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504F93" w:rsidP="00355B33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277897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504F93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504F93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504F93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504F93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FA28FC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AF5BDD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BB0FDD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504F93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F05A6" w:rsidP="00A40857"/>
        </w:tc>
        <w:tc>
          <w:tcPr>
            <w:tcW w:w="2219" w:type="dxa"/>
            <w:vAlign w:val="center"/>
          </w:tcPr>
          <w:p w:rsidR="00FF05A6" w:rsidRPr="00A40857" w:rsidRDefault="00FA28FC" w:rsidP="00A13664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E72CA3">
        <w:trPr>
          <w:trHeight w:val="1025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504F93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Pr="005A4F51" w:rsidRDefault="00E16576" w:rsidP="00E16576"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504F93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4950"/>
        <w:gridCol w:w="3389"/>
      </w:tblGrid>
      <w:tr w:rsidR="00936856" w:rsidTr="00936856">
        <w:trPr>
          <w:trHeight w:val="748"/>
          <w:jc w:val="center"/>
        </w:trPr>
        <w:tc>
          <w:tcPr>
            <w:tcW w:w="3263" w:type="dxa"/>
            <w:vMerge w:val="restart"/>
            <w:vAlign w:val="center"/>
          </w:tcPr>
          <w:p w:rsidR="00936856" w:rsidRDefault="007905A0" w:rsidP="008556E3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936856">
              <w:rPr>
                <w:b/>
                <w:color w:val="0000FF"/>
              </w:rPr>
              <w:t xml:space="preserve"> – Unique Representation Theorem</w:t>
            </w:r>
          </w:p>
          <w:p w:rsidR="00936856" w:rsidRDefault="00936856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936856" w:rsidRPr="00677965" w:rsidRDefault="00936856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950" w:type="dxa"/>
            <w:vMerge w:val="restart"/>
            <w:vAlign w:val="center"/>
          </w:tcPr>
          <w:p w:rsidR="00936856" w:rsidRDefault="00936856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936856" w:rsidRPr="0066174C" w:rsidRDefault="00936856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936856" w:rsidRDefault="00936856" w:rsidP="008E24F0">
            <w:pPr>
              <w:rPr>
                <w:rFonts w:eastAsiaTheme="minorEastAsia"/>
                <w:b/>
                <w:color w:val="7030A0"/>
              </w:rPr>
            </w:pPr>
          </w:p>
          <w:p w:rsidR="00936856" w:rsidRDefault="00936856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936856" w:rsidRDefault="00936856" w:rsidP="0066174C">
            <w:pPr>
              <w:rPr>
                <w:rFonts w:eastAsiaTheme="minorEastAsia"/>
              </w:rPr>
            </w:pPr>
          </w:p>
          <w:p w:rsidR="00936856" w:rsidRPr="00CB65CE" w:rsidRDefault="00936856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389" w:type="dxa"/>
            <w:vAlign w:val="center"/>
          </w:tcPr>
          <w:p w:rsidR="00936856" w:rsidRPr="005F0279" w:rsidRDefault="00936856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936856" w:rsidRDefault="00936856" w:rsidP="00936856">
            <w:pPr>
              <w:rPr>
                <w:rFonts w:eastAsiaTheme="minorEastAsia"/>
              </w:rPr>
            </w:pPr>
          </w:p>
          <w:p w:rsidR="00936856" w:rsidRPr="00936856" w:rsidRDefault="00936856" w:rsidP="00936856">
            <w:pPr>
              <w:rPr>
                <w:rFonts w:eastAsiaTheme="minorEastAsia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</w:tc>
      </w:tr>
      <w:tr w:rsidR="00936856" w:rsidTr="00936856">
        <w:trPr>
          <w:trHeight w:val="748"/>
          <w:jc w:val="center"/>
        </w:trPr>
        <w:tc>
          <w:tcPr>
            <w:tcW w:w="3263" w:type="dxa"/>
            <w:vMerge/>
            <w:vAlign w:val="center"/>
          </w:tcPr>
          <w:p w:rsidR="00936856" w:rsidRDefault="00936856" w:rsidP="008556E3">
            <w:pPr>
              <w:rPr>
                <w:b/>
                <w:color w:val="0000FF"/>
              </w:rPr>
            </w:pPr>
          </w:p>
        </w:tc>
        <w:tc>
          <w:tcPr>
            <w:tcW w:w="4950" w:type="dxa"/>
            <w:vMerge/>
            <w:vAlign w:val="center"/>
          </w:tcPr>
          <w:p w:rsidR="00936856" w:rsidRPr="008E24F0" w:rsidRDefault="00936856" w:rsidP="008E24F0">
            <w:pPr>
              <w:rPr>
                <w:b/>
                <w:color w:val="0000FF"/>
              </w:rPr>
            </w:pPr>
          </w:p>
        </w:tc>
        <w:tc>
          <w:tcPr>
            <w:tcW w:w="3389" w:type="dxa"/>
            <w:vAlign w:val="center"/>
          </w:tcPr>
          <w:p w:rsidR="00936856" w:rsidRPr="00ED6E9C" w:rsidRDefault="00DD6A04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DD6A04" w:rsidRDefault="00DD6A04" w:rsidP="00DD6A04">
            <w:pPr>
              <w:rPr>
                <w:rFonts w:eastAsiaTheme="minorEastAsia"/>
              </w:rPr>
            </w:pPr>
          </w:p>
          <w:p w:rsidR="00DD6A04" w:rsidRPr="00ED6E9C" w:rsidRDefault="00ED6E9C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DD6A04" w:rsidRDefault="00DD6A04" w:rsidP="00DD6A04">
            <w:pPr>
              <w:rPr>
                <w:rFonts w:eastAsiaTheme="minorEastAsia"/>
              </w:rPr>
            </w:pPr>
          </w:p>
          <w:p w:rsidR="00DD6A04" w:rsidRPr="008E24F0" w:rsidRDefault="00DD6A04" w:rsidP="00DD6A04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32640A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32640A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8F6FDE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90"/>
        <w:gridCol w:w="3060"/>
        <w:gridCol w:w="2399"/>
      </w:tblGrid>
      <w:tr w:rsidR="006F7A66" w:rsidTr="00177644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9150A">
            <w:pPr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89150A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482411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2790" w:type="dxa"/>
            <w:vAlign w:val="center"/>
          </w:tcPr>
          <w:p w:rsidR="006F7A66" w:rsidRDefault="00EB30AA" w:rsidP="0089150A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89150A"/>
          <w:p w:rsidR="00EB30AA" w:rsidRDefault="00EB30AA" w:rsidP="0089150A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Mapping is one to one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  <w:bookmarkStart w:id="0" w:name="_GoBack"/>
            <w:bookmarkEnd w:id="0"/>
          </w:p>
          <w:p w:rsidR="00EB30AA" w:rsidRP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</w:tc>
        <w:tc>
          <w:tcPr>
            <w:tcW w:w="3060" w:type="dxa"/>
            <w:vAlign w:val="center"/>
          </w:tcPr>
          <w:p w:rsidR="006F7A66" w:rsidRPr="00DE5DA5" w:rsidRDefault="006F7A66" w:rsidP="0089150A"/>
        </w:tc>
        <w:tc>
          <w:tcPr>
            <w:tcW w:w="2399" w:type="dxa"/>
            <w:vAlign w:val="center"/>
          </w:tcPr>
          <w:p w:rsidR="006F7A66" w:rsidRPr="00DE5DA5" w:rsidRDefault="006F7A66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504F9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504F93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504F93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504F93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504F93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504F93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504F93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504F93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504F93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504F93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504F93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504F93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504F93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504F93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504F93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504F93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031AD9" w:rsidRPr="00B07FEC" w:rsidRDefault="00031AD9" w:rsidP="00031AD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B07FEC">
              <w:rPr>
                <w:b/>
                <w:color w:val="00B050"/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Pr="00F213C1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031AD9" w:rsidRPr="001C014A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504F93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031AD9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031AD9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031AD9">
              <w:rPr>
                <w:rFonts w:eastAsiaTheme="minorEastAsia"/>
                <w:b/>
                <w:color w:val="E36C0A" w:themeColor="accent6" w:themeShade="BF"/>
              </w:rPr>
              <w:t xml:space="preserve"> an invertible matrix.</w:t>
            </w:r>
          </w:p>
          <w:p w:rsidR="00031AD9" w:rsidRPr="00284C38" w:rsidRDefault="00504F93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504F93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504F93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504F93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504F93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1716A9" w:rsidTr="00A13664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1716A9" w:rsidP="00A13664">
            <w:pPr>
              <w:rPr>
                <w:rFonts w:eastAsiaTheme="minorEastAsia"/>
                <w:b/>
                <w:color w:val="7030A0"/>
              </w:rPr>
            </w:pPr>
          </w:p>
        </w:tc>
        <w:tc>
          <w:tcPr>
            <w:tcW w:w="3600" w:type="dxa"/>
            <w:vAlign w:val="center"/>
          </w:tcPr>
          <w:p w:rsidR="001716A9" w:rsidRPr="00A20DEF" w:rsidRDefault="001716A9" w:rsidP="00A13664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</w:tc>
        <w:tc>
          <w:tcPr>
            <w:tcW w:w="3995" w:type="dxa"/>
            <w:vAlign w:val="center"/>
          </w:tcPr>
          <w:p w:rsidR="001716A9" w:rsidRPr="00B33D49" w:rsidRDefault="001716A9" w:rsidP="00A13664">
            <w:pPr>
              <w:ind w:left="36"/>
              <w:rPr>
                <w:b/>
              </w:rPr>
            </w:pPr>
          </w:p>
        </w:tc>
      </w:tr>
    </w:tbl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5178DB" w:rsidTr="0089150A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5178DB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5178DB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3600" w:type="dxa"/>
            <w:vAlign w:val="center"/>
          </w:tcPr>
          <w:p w:rsidR="005178DB" w:rsidRPr="00A20DEF" w:rsidRDefault="005178DB" w:rsidP="0089150A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</w:tc>
        <w:tc>
          <w:tcPr>
            <w:tcW w:w="3995" w:type="dxa"/>
            <w:vAlign w:val="center"/>
          </w:tcPr>
          <w:p w:rsidR="00F86B60" w:rsidRDefault="00F86B60" w:rsidP="00F86B60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F86B60" w:rsidRDefault="00F86B60" w:rsidP="00F86B60">
            <w:pPr>
              <w:rPr>
                <w:rFonts w:eastAsiaTheme="minorEastAsia"/>
              </w:rPr>
            </w:pPr>
          </w:p>
          <w:p w:rsidR="00F86B60" w:rsidRPr="002438AC" w:rsidRDefault="00F86B60" w:rsidP="00F86B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F86B60" w:rsidRDefault="00F86B60" w:rsidP="00F86B60">
            <w:pPr>
              <w:rPr>
                <w:rFonts w:eastAsiaTheme="minorEastAsia"/>
              </w:rPr>
            </w:pPr>
          </w:p>
          <w:p w:rsidR="005178DB" w:rsidRPr="00B33D49" w:rsidRDefault="00F86B60" w:rsidP="00F86B60">
            <w:pPr>
              <w:ind w:left="36"/>
              <w:rPr>
                <w:b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</w:tbl>
    <w:p w:rsidR="00E51721" w:rsidRPr="00CB2420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31AD9" w:rsidRPr="00CB2420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04F93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504F93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504F93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04F93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04F93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504F93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04F93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504F93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04F93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04F93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04F93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04F93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04F93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04F93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4F93" w:rsidRDefault="00504F93" w:rsidP="00591DAE">
      <w:pPr>
        <w:spacing w:after="0" w:line="240" w:lineRule="auto"/>
      </w:pPr>
      <w:r>
        <w:separator/>
      </w:r>
    </w:p>
  </w:endnote>
  <w:endnote w:type="continuationSeparator" w:id="0">
    <w:p w:rsidR="00504F93" w:rsidRDefault="00504F93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4F93" w:rsidRDefault="00504F93" w:rsidP="00591DAE">
      <w:pPr>
        <w:spacing w:after="0" w:line="240" w:lineRule="auto"/>
      </w:pPr>
      <w:r>
        <w:separator/>
      </w:r>
    </w:p>
  </w:footnote>
  <w:footnote w:type="continuationSeparator" w:id="0">
    <w:p w:rsidR="00504F93" w:rsidRDefault="00504F93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FF229E"/>
    <w:multiLevelType w:val="hybridMultilevel"/>
    <w:tmpl w:val="9BB4D128"/>
    <w:lvl w:ilvl="0" w:tplc="E90064CE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2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5147DB1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8"/>
  </w:num>
  <w:num w:numId="3">
    <w:abstractNumId w:val="34"/>
  </w:num>
  <w:num w:numId="4">
    <w:abstractNumId w:val="2"/>
  </w:num>
  <w:num w:numId="5">
    <w:abstractNumId w:val="23"/>
  </w:num>
  <w:num w:numId="6">
    <w:abstractNumId w:val="36"/>
  </w:num>
  <w:num w:numId="7">
    <w:abstractNumId w:val="35"/>
  </w:num>
  <w:num w:numId="8">
    <w:abstractNumId w:val="31"/>
  </w:num>
  <w:num w:numId="9">
    <w:abstractNumId w:val="21"/>
  </w:num>
  <w:num w:numId="10">
    <w:abstractNumId w:val="20"/>
  </w:num>
  <w:num w:numId="11">
    <w:abstractNumId w:val="0"/>
  </w:num>
  <w:num w:numId="12">
    <w:abstractNumId w:val="4"/>
  </w:num>
  <w:num w:numId="13">
    <w:abstractNumId w:val="44"/>
  </w:num>
  <w:num w:numId="14">
    <w:abstractNumId w:val="22"/>
  </w:num>
  <w:num w:numId="15">
    <w:abstractNumId w:val="37"/>
  </w:num>
  <w:num w:numId="16">
    <w:abstractNumId w:val="1"/>
  </w:num>
  <w:num w:numId="17">
    <w:abstractNumId w:val="33"/>
  </w:num>
  <w:num w:numId="18">
    <w:abstractNumId w:val="10"/>
  </w:num>
  <w:num w:numId="19">
    <w:abstractNumId w:val="41"/>
  </w:num>
  <w:num w:numId="20">
    <w:abstractNumId w:val="40"/>
  </w:num>
  <w:num w:numId="21">
    <w:abstractNumId w:val="32"/>
  </w:num>
  <w:num w:numId="22">
    <w:abstractNumId w:val="42"/>
  </w:num>
  <w:num w:numId="23">
    <w:abstractNumId w:val="9"/>
  </w:num>
  <w:num w:numId="24">
    <w:abstractNumId w:val="13"/>
  </w:num>
  <w:num w:numId="25">
    <w:abstractNumId w:val="11"/>
  </w:num>
  <w:num w:numId="26">
    <w:abstractNumId w:val="26"/>
  </w:num>
  <w:num w:numId="27">
    <w:abstractNumId w:val="8"/>
  </w:num>
  <w:num w:numId="28">
    <w:abstractNumId w:val="30"/>
  </w:num>
  <w:num w:numId="29">
    <w:abstractNumId w:val="25"/>
  </w:num>
  <w:num w:numId="30">
    <w:abstractNumId w:val="15"/>
  </w:num>
  <w:num w:numId="31">
    <w:abstractNumId w:val="29"/>
  </w:num>
  <w:num w:numId="32">
    <w:abstractNumId w:val="48"/>
  </w:num>
  <w:num w:numId="33">
    <w:abstractNumId w:val="38"/>
  </w:num>
  <w:num w:numId="34">
    <w:abstractNumId w:val="27"/>
  </w:num>
  <w:num w:numId="35">
    <w:abstractNumId w:val="43"/>
  </w:num>
  <w:num w:numId="36">
    <w:abstractNumId w:val="47"/>
  </w:num>
  <w:num w:numId="37">
    <w:abstractNumId w:val="7"/>
  </w:num>
  <w:num w:numId="38">
    <w:abstractNumId w:val="24"/>
  </w:num>
  <w:num w:numId="39">
    <w:abstractNumId w:val="12"/>
  </w:num>
  <w:num w:numId="40">
    <w:abstractNumId w:val="18"/>
  </w:num>
  <w:num w:numId="41">
    <w:abstractNumId w:val="45"/>
  </w:num>
  <w:num w:numId="42">
    <w:abstractNumId w:val="39"/>
  </w:num>
  <w:num w:numId="43">
    <w:abstractNumId w:val="6"/>
  </w:num>
  <w:num w:numId="44">
    <w:abstractNumId w:val="3"/>
  </w:num>
  <w:num w:numId="45">
    <w:abstractNumId w:val="14"/>
  </w:num>
  <w:num w:numId="46">
    <w:abstractNumId w:val="16"/>
  </w:num>
  <w:num w:numId="47">
    <w:abstractNumId w:val="19"/>
  </w:num>
  <w:num w:numId="48">
    <w:abstractNumId w:val="46"/>
  </w:num>
  <w:num w:numId="4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003E"/>
    <w:rsid w:val="000175E5"/>
    <w:rsid w:val="0001791D"/>
    <w:rsid w:val="0002128B"/>
    <w:rsid w:val="00023CF1"/>
    <w:rsid w:val="00031AD9"/>
    <w:rsid w:val="00036666"/>
    <w:rsid w:val="000448DD"/>
    <w:rsid w:val="00046109"/>
    <w:rsid w:val="00066057"/>
    <w:rsid w:val="00066FB9"/>
    <w:rsid w:val="00071F8F"/>
    <w:rsid w:val="0007212E"/>
    <w:rsid w:val="00076289"/>
    <w:rsid w:val="00087826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77644"/>
    <w:rsid w:val="00184759"/>
    <w:rsid w:val="00196FC4"/>
    <w:rsid w:val="001A182D"/>
    <w:rsid w:val="001A4310"/>
    <w:rsid w:val="001B5B7A"/>
    <w:rsid w:val="001C014A"/>
    <w:rsid w:val="001C3BB7"/>
    <w:rsid w:val="001C529A"/>
    <w:rsid w:val="001C65D2"/>
    <w:rsid w:val="001D2676"/>
    <w:rsid w:val="001D3F57"/>
    <w:rsid w:val="001E24C7"/>
    <w:rsid w:val="001F0D58"/>
    <w:rsid w:val="002011FA"/>
    <w:rsid w:val="002106ED"/>
    <w:rsid w:val="002128D2"/>
    <w:rsid w:val="00215BDC"/>
    <w:rsid w:val="00221E50"/>
    <w:rsid w:val="002257B5"/>
    <w:rsid w:val="00233470"/>
    <w:rsid w:val="00236C9A"/>
    <w:rsid w:val="00237B9C"/>
    <w:rsid w:val="002438AC"/>
    <w:rsid w:val="00245B8F"/>
    <w:rsid w:val="002517C8"/>
    <w:rsid w:val="002607C3"/>
    <w:rsid w:val="00264604"/>
    <w:rsid w:val="002741AA"/>
    <w:rsid w:val="0027527F"/>
    <w:rsid w:val="00277897"/>
    <w:rsid w:val="00277ACF"/>
    <w:rsid w:val="00280ED1"/>
    <w:rsid w:val="00284C38"/>
    <w:rsid w:val="00296D29"/>
    <w:rsid w:val="002A07BC"/>
    <w:rsid w:val="002A224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30152F"/>
    <w:rsid w:val="00312A36"/>
    <w:rsid w:val="003140BB"/>
    <w:rsid w:val="003151A4"/>
    <w:rsid w:val="00315831"/>
    <w:rsid w:val="0032640A"/>
    <w:rsid w:val="00326AAE"/>
    <w:rsid w:val="00326F4B"/>
    <w:rsid w:val="00330EE5"/>
    <w:rsid w:val="00334236"/>
    <w:rsid w:val="00346427"/>
    <w:rsid w:val="0034661C"/>
    <w:rsid w:val="003548EE"/>
    <w:rsid w:val="00355A80"/>
    <w:rsid w:val="00355B33"/>
    <w:rsid w:val="00362405"/>
    <w:rsid w:val="0036403C"/>
    <w:rsid w:val="00366411"/>
    <w:rsid w:val="003667FD"/>
    <w:rsid w:val="00366806"/>
    <w:rsid w:val="00380E8C"/>
    <w:rsid w:val="00383C13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10831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46D75"/>
    <w:rsid w:val="00451A22"/>
    <w:rsid w:val="0045263D"/>
    <w:rsid w:val="00452FC6"/>
    <w:rsid w:val="00454E17"/>
    <w:rsid w:val="0046381B"/>
    <w:rsid w:val="00463D57"/>
    <w:rsid w:val="00464045"/>
    <w:rsid w:val="004661FD"/>
    <w:rsid w:val="00472B03"/>
    <w:rsid w:val="00475FE8"/>
    <w:rsid w:val="0048042A"/>
    <w:rsid w:val="00482411"/>
    <w:rsid w:val="00485B33"/>
    <w:rsid w:val="00487B10"/>
    <w:rsid w:val="00491C60"/>
    <w:rsid w:val="00495545"/>
    <w:rsid w:val="004A3CA6"/>
    <w:rsid w:val="004B3D34"/>
    <w:rsid w:val="004B46B8"/>
    <w:rsid w:val="004B70DC"/>
    <w:rsid w:val="004D2AF9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5016CC"/>
    <w:rsid w:val="00504302"/>
    <w:rsid w:val="00504F93"/>
    <w:rsid w:val="00505385"/>
    <w:rsid w:val="005063D8"/>
    <w:rsid w:val="005110E3"/>
    <w:rsid w:val="0051163C"/>
    <w:rsid w:val="005178DB"/>
    <w:rsid w:val="00520313"/>
    <w:rsid w:val="00527DD5"/>
    <w:rsid w:val="00527EC3"/>
    <w:rsid w:val="00532E00"/>
    <w:rsid w:val="00535CA5"/>
    <w:rsid w:val="00543B48"/>
    <w:rsid w:val="005614C0"/>
    <w:rsid w:val="00562080"/>
    <w:rsid w:val="00572999"/>
    <w:rsid w:val="005826B4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C1F73"/>
    <w:rsid w:val="005D3F3A"/>
    <w:rsid w:val="005E363D"/>
    <w:rsid w:val="005F0279"/>
    <w:rsid w:val="005F3571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24BF3"/>
    <w:rsid w:val="006340AD"/>
    <w:rsid w:val="0063447D"/>
    <w:rsid w:val="00634967"/>
    <w:rsid w:val="00634C4A"/>
    <w:rsid w:val="00642F7A"/>
    <w:rsid w:val="00643DCD"/>
    <w:rsid w:val="00655725"/>
    <w:rsid w:val="0066174C"/>
    <w:rsid w:val="00662057"/>
    <w:rsid w:val="00667A22"/>
    <w:rsid w:val="00677965"/>
    <w:rsid w:val="00683D10"/>
    <w:rsid w:val="00693E60"/>
    <w:rsid w:val="006A251B"/>
    <w:rsid w:val="006A5A7F"/>
    <w:rsid w:val="006B009C"/>
    <w:rsid w:val="006B1B80"/>
    <w:rsid w:val="006B27FE"/>
    <w:rsid w:val="006B73CA"/>
    <w:rsid w:val="006C13A0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7E29"/>
    <w:rsid w:val="00735A84"/>
    <w:rsid w:val="0075548F"/>
    <w:rsid w:val="00757704"/>
    <w:rsid w:val="00761BF5"/>
    <w:rsid w:val="0076401A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6335"/>
    <w:rsid w:val="007B756E"/>
    <w:rsid w:val="007D7F35"/>
    <w:rsid w:val="007E3288"/>
    <w:rsid w:val="007E75CE"/>
    <w:rsid w:val="007F0B2F"/>
    <w:rsid w:val="007F7FC1"/>
    <w:rsid w:val="00804D98"/>
    <w:rsid w:val="00805925"/>
    <w:rsid w:val="00820784"/>
    <w:rsid w:val="0082241B"/>
    <w:rsid w:val="0083030F"/>
    <w:rsid w:val="00830443"/>
    <w:rsid w:val="008333A6"/>
    <w:rsid w:val="00836F96"/>
    <w:rsid w:val="00845E20"/>
    <w:rsid w:val="008556E3"/>
    <w:rsid w:val="00872A22"/>
    <w:rsid w:val="00881436"/>
    <w:rsid w:val="00883275"/>
    <w:rsid w:val="00883EC3"/>
    <w:rsid w:val="008860BB"/>
    <w:rsid w:val="0089134F"/>
    <w:rsid w:val="008979B6"/>
    <w:rsid w:val="008A132D"/>
    <w:rsid w:val="008A2B95"/>
    <w:rsid w:val="008A60E0"/>
    <w:rsid w:val="008A6F22"/>
    <w:rsid w:val="008E24F0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453E"/>
    <w:rsid w:val="009B6012"/>
    <w:rsid w:val="009B67C6"/>
    <w:rsid w:val="009C4BDC"/>
    <w:rsid w:val="009E44BB"/>
    <w:rsid w:val="009E6817"/>
    <w:rsid w:val="009F0A93"/>
    <w:rsid w:val="009F1CEF"/>
    <w:rsid w:val="009F7E50"/>
    <w:rsid w:val="00A00530"/>
    <w:rsid w:val="00A01028"/>
    <w:rsid w:val="00A06C0B"/>
    <w:rsid w:val="00A13664"/>
    <w:rsid w:val="00A149D3"/>
    <w:rsid w:val="00A1506D"/>
    <w:rsid w:val="00A17790"/>
    <w:rsid w:val="00A17FE4"/>
    <w:rsid w:val="00A20DEF"/>
    <w:rsid w:val="00A2189E"/>
    <w:rsid w:val="00A25E0B"/>
    <w:rsid w:val="00A27802"/>
    <w:rsid w:val="00A40857"/>
    <w:rsid w:val="00A44B19"/>
    <w:rsid w:val="00A45137"/>
    <w:rsid w:val="00A66DD0"/>
    <w:rsid w:val="00A67EFA"/>
    <w:rsid w:val="00A7042D"/>
    <w:rsid w:val="00A73A73"/>
    <w:rsid w:val="00A83805"/>
    <w:rsid w:val="00A859B9"/>
    <w:rsid w:val="00A91B9D"/>
    <w:rsid w:val="00AA7161"/>
    <w:rsid w:val="00AB2B2B"/>
    <w:rsid w:val="00AB458D"/>
    <w:rsid w:val="00AC15AC"/>
    <w:rsid w:val="00AC1D1A"/>
    <w:rsid w:val="00AD2C76"/>
    <w:rsid w:val="00AD44FA"/>
    <w:rsid w:val="00AE0E26"/>
    <w:rsid w:val="00AE3F6B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41C86"/>
    <w:rsid w:val="00B447D2"/>
    <w:rsid w:val="00B5081B"/>
    <w:rsid w:val="00B526AE"/>
    <w:rsid w:val="00B82773"/>
    <w:rsid w:val="00B90DFE"/>
    <w:rsid w:val="00B92004"/>
    <w:rsid w:val="00B941ED"/>
    <w:rsid w:val="00BB05F7"/>
    <w:rsid w:val="00BB0FDD"/>
    <w:rsid w:val="00BB5DFC"/>
    <w:rsid w:val="00BB6810"/>
    <w:rsid w:val="00BC5268"/>
    <w:rsid w:val="00BC7809"/>
    <w:rsid w:val="00BD1829"/>
    <w:rsid w:val="00BD1FFE"/>
    <w:rsid w:val="00BD4F33"/>
    <w:rsid w:val="00BD54EF"/>
    <w:rsid w:val="00BD57A1"/>
    <w:rsid w:val="00BD5F69"/>
    <w:rsid w:val="00BD6310"/>
    <w:rsid w:val="00BE2F9B"/>
    <w:rsid w:val="00BE31DA"/>
    <w:rsid w:val="00BF18E8"/>
    <w:rsid w:val="00BF5938"/>
    <w:rsid w:val="00C067D3"/>
    <w:rsid w:val="00C10FC9"/>
    <w:rsid w:val="00C1739A"/>
    <w:rsid w:val="00C20B49"/>
    <w:rsid w:val="00C22729"/>
    <w:rsid w:val="00C2343C"/>
    <w:rsid w:val="00C306FB"/>
    <w:rsid w:val="00C3149D"/>
    <w:rsid w:val="00C3557A"/>
    <w:rsid w:val="00C40FC9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65CE"/>
    <w:rsid w:val="00CC1C8E"/>
    <w:rsid w:val="00CD0F68"/>
    <w:rsid w:val="00CD50C3"/>
    <w:rsid w:val="00CE24EA"/>
    <w:rsid w:val="00CE577C"/>
    <w:rsid w:val="00CE580F"/>
    <w:rsid w:val="00CE5F91"/>
    <w:rsid w:val="00CF6034"/>
    <w:rsid w:val="00CF7516"/>
    <w:rsid w:val="00D218E0"/>
    <w:rsid w:val="00D21E15"/>
    <w:rsid w:val="00D40D83"/>
    <w:rsid w:val="00D464B6"/>
    <w:rsid w:val="00D479FD"/>
    <w:rsid w:val="00D601B0"/>
    <w:rsid w:val="00D60C1F"/>
    <w:rsid w:val="00D66160"/>
    <w:rsid w:val="00D72395"/>
    <w:rsid w:val="00D73671"/>
    <w:rsid w:val="00D759CD"/>
    <w:rsid w:val="00D77FFB"/>
    <w:rsid w:val="00D872A3"/>
    <w:rsid w:val="00D9043E"/>
    <w:rsid w:val="00D93529"/>
    <w:rsid w:val="00D96E5F"/>
    <w:rsid w:val="00DA7ED8"/>
    <w:rsid w:val="00DC1116"/>
    <w:rsid w:val="00DC4A85"/>
    <w:rsid w:val="00DC775B"/>
    <w:rsid w:val="00DD5094"/>
    <w:rsid w:val="00DD56B0"/>
    <w:rsid w:val="00DD6A04"/>
    <w:rsid w:val="00DE073F"/>
    <w:rsid w:val="00DE5DA5"/>
    <w:rsid w:val="00DE6A0D"/>
    <w:rsid w:val="00DF1E59"/>
    <w:rsid w:val="00E00D48"/>
    <w:rsid w:val="00E02120"/>
    <w:rsid w:val="00E0471D"/>
    <w:rsid w:val="00E05851"/>
    <w:rsid w:val="00E05CDE"/>
    <w:rsid w:val="00E102E3"/>
    <w:rsid w:val="00E16576"/>
    <w:rsid w:val="00E21190"/>
    <w:rsid w:val="00E2125E"/>
    <w:rsid w:val="00E31132"/>
    <w:rsid w:val="00E31529"/>
    <w:rsid w:val="00E32508"/>
    <w:rsid w:val="00E36A05"/>
    <w:rsid w:val="00E37C74"/>
    <w:rsid w:val="00E407B8"/>
    <w:rsid w:val="00E50EE8"/>
    <w:rsid w:val="00E51721"/>
    <w:rsid w:val="00E72CA3"/>
    <w:rsid w:val="00E81DC9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6E9C"/>
    <w:rsid w:val="00EF03C9"/>
    <w:rsid w:val="00EF3752"/>
    <w:rsid w:val="00EF39A6"/>
    <w:rsid w:val="00F12876"/>
    <w:rsid w:val="00F213C1"/>
    <w:rsid w:val="00F2588C"/>
    <w:rsid w:val="00F27C91"/>
    <w:rsid w:val="00F32541"/>
    <w:rsid w:val="00F43826"/>
    <w:rsid w:val="00F67691"/>
    <w:rsid w:val="00F73063"/>
    <w:rsid w:val="00F8335F"/>
    <w:rsid w:val="00F858B9"/>
    <w:rsid w:val="00F86B60"/>
    <w:rsid w:val="00F96833"/>
    <w:rsid w:val="00FA28FC"/>
    <w:rsid w:val="00FA3EEF"/>
    <w:rsid w:val="00FA6E8A"/>
    <w:rsid w:val="00FB38FA"/>
    <w:rsid w:val="00FB43AB"/>
    <w:rsid w:val="00FC0AB8"/>
    <w:rsid w:val="00FC1DBC"/>
    <w:rsid w:val="00FC2A3F"/>
    <w:rsid w:val="00FD2B25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8342BB-6B30-4C33-8438-0975750943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0</Pages>
  <Words>7080</Words>
  <Characters>40356</Characters>
  <Application>Microsoft Office Word</Application>
  <DocSecurity>0</DocSecurity>
  <Lines>336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7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6</cp:revision>
  <cp:lastPrinted>2017-03-19T09:05:00Z</cp:lastPrinted>
  <dcterms:created xsi:type="dcterms:W3CDTF">2017-04-18T09:31:00Z</dcterms:created>
  <dcterms:modified xsi:type="dcterms:W3CDTF">2017-04-18T09:40:00Z</dcterms:modified>
</cp:coreProperties>
</file>